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2" r:id="rId1"/>
  </p:sldMasterIdLst>
  <p:notesMasterIdLst>
    <p:notesMasterId r:id="rId9"/>
  </p:notesMasterIdLst>
  <p:handoutMasterIdLst>
    <p:handoutMasterId r:id="rId10"/>
  </p:handoutMasterIdLst>
  <p:sldIdLst>
    <p:sldId id="305" r:id="rId2"/>
    <p:sldId id="863" r:id="rId3"/>
    <p:sldId id="871" r:id="rId4"/>
    <p:sldId id="940" r:id="rId5"/>
    <p:sldId id="952" r:id="rId6"/>
    <p:sldId id="953" r:id="rId7"/>
    <p:sldId id="951" r:id="rId8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Qualcomm_JB1" initials="QC_JB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76092"/>
    <a:srgbClr val="34B233"/>
    <a:srgbClr val="545054"/>
    <a:srgbClr val="B42025"/>
    <a:srgbClr val="F723CA"/>
    <a:srgbClr val="77933C"/>
    <a:srgbClr val="A88000"/>
    <a:srgbClr val="FF9933"/>
    <a:srgbClr val="4F81BD"/>
    <a:srgbClr val="FAC09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E25E649-3F16-4E02-A733-19D2CDBF48F0}" styleName="Style moyen 3 - Accentuation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231" autoAdjust="0"/>
    <p:restoredTop sz="83086" autoAdjust="0"/>
  </p:normalViewPr>
  <p:slideViewPr>
    <p:cSldViewPr>
      <p:cViewPr varScale="1">
        <p:scale>
          <a:sx n="68" d="100"/>
          <a:sy n="68" d="100"/>
        </p:scale>
        <p:origin x="98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10" d="100"/>
        <a:sy n="110" d="100"/>
      </p:scale>
      <p:origin x="0" y="0"/>
    </p:cViewPr>
  </p:sorterViewPr>
  <p:notesViewPr>
    <p:cSldViewPr>
      <p:cViewPr varScale="1">
        <p:scale>
          <a:sx n="49" d="100"/>
          <a:sy n="49" d="100"/>
        </p:scale>
        <p:origin x="-3006" y="-114"/>
      </p:cViewPr>
      <p:guideLst>
        <p:guide orient="horz" pos="3224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295" y="0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721106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EC401609-F54A-4009-91CF-0BEF8284458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3095224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/>
          <a:lstStyle>
            <a:lvl1pPr algn="l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5" y="0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/>
          <a:lstStyle>
            <a:lvl1pPr algn="r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768" tIns="47384" rIns="94768" bIns="47384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1" y="4861442"/>
            <a:ext cx="5679440" cy="4605576"/>
          </a:xfrm>
          <a:prstGeom prst="rect">
            <a:avLst/>
          </a:prstGeom>
        </p:spPr>
        <p:txBody>
          <a:bodyPr vert="horz" lIns="94768" tIns="47384" rIns="94768" bIns="47384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721106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 anchor="b"/>
          <a:lstStyle>
            <a:lvl1pPr algn="l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 anchor="b"/>
          <a:lstStyle>
            <a:lvl1pPr algn="r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fld id="{3AF17833-FF17-4930-ACA3-4A68716B52A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9247828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Other suggested titles:</a:t>
            </a:r>
          </a:p>
          <a:p>
            <a:endParaRPr lang="en-US" dirty="0" smtClean="0"/>
          </a:p>
          <a:p>
            <a:r>
              <a:rPr lang="en-US" dirty="0" smtClean="0"/>
              <a:t>“Benefits of oneM2M Standardization”</a:t>
            </a:r>
          </a:p>
        </p:txBody>
      </p:sp>
      <p:sp>
        <p:nvSpPr>
          <p:cNvPr id="2" name="Espace réservé de la date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25549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/>
          <p:nvPr userDrawn="1"/>
        </p:nvSpPr>
        <p:spPr>
          <a:xfrm>
            <a:off x="8305800" y="6400800"/>
            <a:ext cx="36740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200" smtClean="0"/>
              <a:pPr algn="r">
                <a:defRPr/>
              </a:pPr>
              <a:t>‹#›</a:t>
            </a:fld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8305800" y="6400800"/>
            <a:ext cx="36740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200" smtClean="0"/>
              <a:pPr algn="r">
                <a:defRPr/>
              </a:pPr>
              <a:t>‹#›</a:t>
            </a:fld>
            <a:endParaRPr lang="en-US" sz="1200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 anchorCtr="0"/>
          <a:lstStyle>
            <a:lvl1pPr>
              <a:lnSpc>
                <a:spcPct val="85000"/>
              </a:lnSpc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3"/>
          <p:cNvSpPr/>
          <p:nvPr userDrawn="1"/>
        </p:nvSpPr>
        <p:spPr>
          <a:xfrm>
            <a:off x="8305800" y="6400800"/>
            <a:ext cx="36740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200" smtClean="0"/>
              <a:pPr algn="r">
                <a:defRPr/>
              </a:pPr>
              <a:t>‹#›</a:t>
            </a:fld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8305800" y="6400800"/>
            <a:ext cx="36740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200" smtClean="0"/>
              <a:pPr algn="r">
                <a:defRPr/>
              </a:pPr>
              <a:t>‹#›</a:t>
            </a:fld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 userDrawn="1"/>
        </p:nvSpPr>
        <p:spPr>
          <a:xfrm>
            <a:off x="457200" y="5075238"/>
            <a:ext cx="8229600" cy="1222375"/>
          </a:xfrm>
          <a:prstGeom prst="roundRect">
            <a:avLst/>
          </a:prstGeom>
          <a:noFill/>
          <a:ln>
            <a:solidFill>
              <a:srgbClr val="A0A0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5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/>
          <a:srcRect t="7465"/>
          <a:stretch>
            <a:fillRect/>
          </a:stretch>
        </p:blipFill>
        <p:spPr bwMode="auto">
          <a:xfrm>
            <a:off x="1581150" y="152400"/>
            <a:ext cx="5981700" cy="377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 Placeholder 2"/>
          <p:cNvSpPr>
            <a:spLocks noGrp="1"/>
          </p:cNvSpPr>
          <p:nvPr>
            <p:ph type="body" idx="1"/>
          </p:nvPr>
        </p:nvSpPr>
        <p:spPr>
          <a:xfrm>
            <a:off x="685800" y="5076826"/>
            <a:ext cx="7772400" cy="1219200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rgbClr val="C00000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800" y="3629025"/>
            <a:ext cx="7772400" cy="1362075"/>
          </a:xfrm>
          <a:prstGeom prst="rect">
            <a:avLst/>
          </a:prstGeom>
        </p:spPr>
        <p:txBody>
          <a:bodyPr anchor="t">
            <a:normAutofit/>
          </a:bodyPr>
          <a:lstStyle>
            <a:lvl1pPr algn="ctr">
              <a:lnSpc>
                <a:spcPct val="90000"/>
              </a:lnSpc>
              <a:defRPr sz="4800" b="1" cap="all">
                <a:solidFill>
                  <a:srgbClr val="A0A0A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7239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pic>
        <p:nvPicPr>
          <p:cNvPr id="2055" name="Picture 7" descr="C:\Documents and Settings\mcauley\Local Settings\Temp\wz83a6\oneM2M\oneM2M-Logo.gi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65" r:id="rId1"/>
    <p:sldLayoutId id="2147484266" r:id="rId2"/>
    <p:sldLayoutId id="2147484267" r:id="rId3"/>
    <p:sldLayoutId id="2147484268" r:id="rId4"/>
    <p:sldLayoutId id="2147484273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kim.sangeon@kt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Placeholder 3"/>
          <p:cNvSpPr>
            <a:spLocks noGrp="1"/>
          </p:cNvSpPr>
          <p:nvPr>
            <p:ph type="body" idx="1"/>
          </p:nvPr>
        </p:nvSpPr>
        <p:spPr bwMode="auto">
          <a:xfrm>
            <a:off x="685800" y="5069775"/>
            <a:ext cx="7772400" cy="1219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ko-KR" sz="2000" dirty="0">
                <a:solidFill>
                  <a:srgbClr val="B42025"/>
                </a:solidFill>
                <a:ea typeface="굴림" panose="020B0600000101010101" pitchFamily="34" charset="-127"/>
              </a:rPr>
              <a:t>Group Name: </a:t>
            </a:r>
            <a:r>
              <a:rPr lang="en-US" altLang="ko-KR" sz="2000" dirty="0" smtClean="0">
                <a:solidFill>
                  <a:srgbClr val="B42025"/>
                </a:solidFill>
                <a:ea typeface="굴림" panose="020B0600000101010101" pitchFamily="34" charset="-127"/>
              </a:rPr>
              <a:t>ARC WG</a:t>
            </a:r>
            <a:r>
              <a:rPr lang="en-US" altLang="ko-KR" sz="2000" smtClean="0">
                <a:solidFill>
                  <a:srgbClr val="B42025"/>
                </a:solidFill>
                <a:ea typeface="굴림" panose="020B0600000101010101" pitchFamily="34" charset="-127"/>
              </a:rPr>
              <a:t>, </a:t>
            </a:r>
            <a:r>
              <a:rPr lang="en-US" altLang="ko-KR" sz="2000" smtClean="0">
                <a:solidFill>
                  <a:srgbClr val="B42025"/>
                </a:solidFill>
                <a:ea typeface="굴림" panose="020B0600000101010101" pitchFamily="34" charset="-127"/>
              </a:rPr>
              <a:t>ARC-2018-0121</a:t>
            </a:r>
            <a:endParaRPr lang="en-US" altLang="ko-KR" sz="2000" dirty="0">
              <a:solidFill>
                <a:srgbClr val="B42025"/>
              </a:solidFill>
              <a:ea typeface="굴림" panose="020B0600000101010101" pitchFamily="34" charset="-127"/>
            </a:endParaRPr>
          </a:p>
          <a:p>
            <a:pPr eaLnBrk="1" hangingPunct="1"/>
            <a:r>
              <a:rPr lang="en-US" altLang="ko-KR" sz="2000" dirty="0">
                <a:solidFill>
                  <a:srgbClr val="B42025"/>
                </a:solidFill>
                <a:ea typeface="굴림" panose="020B0600000101010101" pitchFamily="34" charset="-127"/>
              </a:rPr>
              <a:t>Source: </a:t>
            </a:r>
            <a:r>
              <a:rPr lang="en-US" altLang="ko-KR" sz="2000" dirty="0" smtClean="0">
                <a:solidFill>
                  <a:srgbClr val="B42025"/>
                </a:solidFill>
                <a:ea typeface="굴림" panose="020B0600000101010101" pitchFamily="34" charset="-127"/>
              </a:rPr>
              <a:t>F. Sang-Eon Kim</a:t>
            </a:r>
            <a:r>
              <a:rPr lang="fr-FR" sz="2000" dirty="0" smtClean="0"/>
              <a:t>, KT (TTA), </a:t>
            </a:r>
            <a:r>
              <a:rPr lang="fr-FR" sz="2000" dirty="0" smtClean="0">
                <a:hlinkClick r:id="rId3"/>
              </a:rPr>
              <a:t>kim.sangeon@kt.com</a:t>
            </a:r>
            <a:endParaRPr lang="fr-FR" sz="2000" dirty="0" smtClean="0"/>
          </a:p>
          <a:p>
            <a:pPr eaLnBrk="1" hangingPunct="1"/>
            <a:r>
              <a:rPr lang="en-US" altLang="ko-KR" sz="2000" dirty="0" smtClean="0">
                <a:solidFill>
                  <a:srgbClr val="B42025"/>
                </a:solidFill>
                <a:ea typeface="굴림" panose="020B0600000101010101" pitchFamily="34" charset="-127"/>
              </a:rPr>
              <a:t>Meeting </a:t>
            </a:r>
            <a:r>
              <a:rPr lang="en-US" altLang="ko-KR" sz="2000" dirty="0">
                <a:solidFill>
                  <a:srgbClr val="B42025"/>
                </a:solidFill>
                <a:ea typeface="굴림" panose="020B0600000101010101" pitchFamily="34" charset="-127"/>
              </a:rPr>
              <a:t>Date: </a:t>
            </a:r>
            <a:r>
              <a:rPr lang="en-US" altLang="ko-KR" sz="2000" dirty="0" smtClean="0">
                <a:solidFill>
                  <a:srgbClr val="B42025"/>
                </a:solidFill>
                <a:ea typeface="굴림" panose="020B0600000101010101" pitchFamily="34" charset="-127"/>
              </a:rPr>
              <a:t>2018-05-14 </a:t>
            </a:r>
            <a:r>
              <a:rPr lang="en-US" altLang="ko-KR" sz="2000" dirty="0" smtClean="0">
                <a:solidFill>
                  <a:srgbClr val="B42025"/>
                </a:solidFill>
                <a:ea typeface="굴림" panose="020B0600000101010101" pitchFamily="34" charset="-127"/>
              </a:rPr>
              <a:t>(</a:t>
            </a:r>
            <a:r>
              <a:rPr lang="en-US" altLang="ko-KR" sz="2000" dirty="0" smtClean="0">
                <a:solidFill>
                  <a:srgbClr val="B42025"/>
                </a:solidFill>
                <a:ea typeface="굴림" panose="020B0600000101010101" pitchFamily="34" charset="-127"/>
              </a:rPr>
              <a:t>ARC35)</a:t>
            </a:r>
            <a:endParaRPr lang="en-US" altLang="ko-KR" sz="2000" dirty="0">
              <a:solidFill>
                <a:srgbClr val="B42025"/>
              </a:solidFill>
              <a:ea typeface="굴림" panose="020B0600000101010101" pitchFamily="34" charset="-127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ko-KR" sz="4000" cap="non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rocedure for </a:t>
            </a:r>
            <a:r>
              <a:rPr lang="en-US" altLang="ko-KR" sz="4000" cap="none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UE Reachability monitoring</a:t>
            </a:r>
            <a:endParaRPr lang="en-US" sz="4000" cap="none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roblem</a:t>
            </a:r>
            <a:endParaRPr lang="ko-KR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57200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직사각형 7"/>
          <p:cNvSpPr/>
          <p:nvPr/>
        </p:nvSpPr>
        <p:spPr>
          <a:xfrm>
            <a:off x="4889338" y="1110734"/>
            <a:ext cx="40897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smtClean="0"/>
              <a:t>Reference: TS 0026 V0.7.0 Figure 7.4.1-1</a:t>
            </a:r>
            <a:endParaRPr lang="ko-KR" altLang="en-US" dirty="0"/>
          </a:p>
        </p:txBody>
      </p:sp>
      <p:sp>
        <p:nvSpPr>
          <p:cNvPr id="14" name="오른쪽 중괄호 13"/>
          <p:cNvSpPr/>
          <p:nvPr/>
        </p:nvSpPr>
        <p:spPr>
          <a:xfrm>
            <a:off x="3810000" y="3657600"/>
            <a:ext cx="63662" cy="533400"/>
          </a:xfrm>
          <a:prstGeom prst="rightBrace">
            <a:avLst>
              <a:gd name="adj1" fmla="val 104755"/>
              <a:gd name="adj2" fmla="val 5277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" name="Rectangle 3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126991"/>
              </p:ext>
            </p:extLst>
          </p:nvPr>
        </p:nvGraphicFramePr>
        <p:xfrm>
          <a:off x="1066800" y="914400"/>
          <a:ext cx="4152900" cy="521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4" name="Visio" r:id="rId3" imgW="3682852" imgH="5410027" progId="Visio.Drawing.15">
                  <p:embed/>
                </p:oleObj>
              </mc:Choice>
              <mc:Fallback>
                <p:oleObj name="Visio" r:id="rId3" imgW="3682852" imgH="5410027" progId="Visio.Drawing.15">
                  <p:embed/>
                  <p:pic>
                    <p:nvPicPr>
                      <p:cNvPr id="0" name="Object 3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87" r="-10170" b="3888"/>
                      <a:stretch>
                        <a:fillRect/>
                      </a:stretch>
                    </p:blipFill>
                    <p:spPr bwMode="auto">
                      <a:xfrm>
                        <a:off x="1066800" y="914400"/>
                        <a:ext cx="4152900" cy="521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397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view 3GPP TS 29.122</a:t>
            </a:r>
            <a:endParaRPr lang="ko-KR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57200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직사각형 13"/>
          <p:cNvSpPr/>
          <p:nvPr/>
        </p:nvSpPr>
        <p:spPr>
          <a:xfrm>
            <a:off x="437591" y="1532251"/>
            <a:ext cx="8153400" cy="46320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US" altLang="ko-KR" sz="2800" b="1" dirty="0" smtClean="0"/>
              <a:t>A Monitoring API has three basic APIs. </a:t>
            </a:r>
          </a:p>
          <a:p>
            <a:pPr marL="914400" lvl="1" indent="-457200">
              <a:spcAft>
                <a:spcPts val="900"/>
              </a:spcAft>
              <a:buFont typeface="Wingdings" panose="05000000000000000000" pitchFamily="2" charset="2"/>
              <a:buChar char="§"/>
            </a:pPr>
            <a:r>
              <a:rPr lang="en-US" altLang="ko-KR" sz="2800" b="1" dirty="0" err="1"/>
              <a:t>MonitoringEventSubscription</a:t>
            </a:r>
            <a:endParaRPr lang="en-US" altLang="ko-KR" sz="2800" b="1" dirty="0" smtClean="0"/>
          </a:p>
          <a:p>
            <a:pPr marL="1371600" lvl="2" indent="-457200"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GB" altLang="ko-KR" dirty="0"/>
              <a:t>This type represents a subscription to monitoring events. The same structure is </a:t>
            </a:r>
            <a:r>
              <a:rPr lang="en-GB" altLang="ko-KR" dirty="0">
                <a:solidFill>
                  <a:srgbClr val="FF0000"/>
                </a:solidFill>
              </a:rPr>
              <a:t>used in the subscription request and subscription </a:t>
            </a:r>
            <a:r>
              <a:rPr lang="en-GB" altLang="ko-KR" dirty="0" smtClean="0">
                <a:solidFill>
                  <a:srgbClr val="FF0000"/>
                </a:solidFill>
              </a:rPr>
              <a:t>response</a:t>
            </a:r>
            <a:r>
              <a:rPr lang="en-GB" altLang="ko-KR" dirty="0" smtClean="0"/>
              <a:t>.</a:t>
            </a:r>
            <a:endParaRPr lang="en-US" altLang="ko-KR" sz="2800" b="1" dirty="0" smtClean="0">
              <a:solidFill>
                <a:srgbClr val="FF0000"/>
              </a:solidFill>
            </a:endParaRPr>
          </a:p>
          <a:p>
            <a:pPr marL="914400" lvl="1" indent="-457200">
              <a:spcAft>
                <a:spcPts val="900"/>
              </a:spcAft>
              <a:buFont typeface="Wingdings" panose="05000000000000000000" pitchFamily="2" charset="2"/>
              <a:buChar char="§"/>
            </a:pPr>
            <a:r>
              <a:rPr lang="en-GB" altLang="ko-KR" sz="2800" b="1" dirty="0" err="1" smtClean="0"/>
              <a:t>MonitoringEventNotification</a:t>
            </a:r>
            <a:endParaRPr lang="en-GB" altLang="ko-KR" sz="2800" b="1" dirty="0" smtClean="0"/>
          </a:p>
          <a:p>
            <a:pPr marL="1371600" lvl="2" indent="-457200"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GB" altLang="ko-KR" dirty="0"/>
              <a:t>This data type represents a monitoring event notification which is </a:t>
            </a:r>
            <a:r>
              <a:rPr lang="en-GB" altLang="ko-KR" dirty="0">
                <a:solidFill>
                  <a:srgbClr val="FF0000"/>
                </a:solidFill>
              </a:rPr>
              <a:t>sent from the SCEF to the </a:t>
            </a:r>
            <a:r>
              <a:rPr lang="en-GB" altLang="ko-KR" dirty="0" smtClean="0">
                <a:solidFill>
                  <a:srgbClr val="FF0000"/>
                </a:solidFill>
              </a:rPr>
              <a:t>SCS/AS.</a:t>
            </a:r>
            <a:endParaRPr lang="en-US" altLang="ko-KR" sz="2800" b="1" dirty="0" smtClean="0">
              <a:solidFill>
                <a:srgbClr val="FF0000"/>
              </a:solidFill>
            </a:endParaRPr>
          </a:p>
          <a:p>
            <a:pPr marL="914400" lvl="1" indent="-457200">
              <a:spcAft>
                <a:spcPts val="900"/>
              </a:spcAft>
              <a:buFont typeface="Wingdings" panose="05000000000000000000" pitchFamily="2" charset="2"/>
              <a:buChar char="§"/>
            </a:pPr>
            <a:r>
              <a:rPr lang="en-US" altLang="ko-KR" sz="2800" b="1" dirty="0" err="1" smtClean="0"/>
              <a:t>MonitoringEventReport</a:t>
            </a:r>
            <a:endParaRPr lang="en-US" altLang="ko-KR" sz="2800" b="1" dirty="0" smtClean="0"/>
          </a:p>
          <a:p>
            <a:pPr marL="1371600" lvl="2" indent="-457200">
              <a:spcAft>
                <a:spcPts val="900"/>
              </a:spcAft>
              <a:buFont typeface="Wingdings" panose="05000000000000000000" pitchFamily="2" charset="2"/>
              <a:buChar char="§"/>
            </a:pPr>
            <a:r>
              <a:rPr lang="en-GB" altLang="ko-KR" dirty="0"/>
              <a:t>This data type represents a monitoring event notification which is </a:t>
            </a:r>
            <a:r>
              <a:rPr lang="en-GB" altLang="ko-KR" dirty="0">
                <a:solidFill>
                  <a:srgbClr val="FF0000"/>
                </a:solidFill>
              </a:rPr>
              <a:t>sent from the SCEF to the SCS/AS</a:t>
            </a:r>
            <a:endParaRPr lang="en-US" altLang="ko-K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8596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ko-KR" sz="4000" b="1" dirty="0" err="1"/>
              <a:t>MonitoringEventSubscription</a:t>
            </a:r>
            <a:r>
              <a:rPr lang="en-US" altLang="ko-KR" sz="4000" b="1" dirty="0"/>
              <a:t> </a:t>
            </a:r>
            <a:r>
              <a:rPr lang="en-US" altLang="ko-KR" sz="4000" b="1" dirty="0" smtClean="0"/>
              <a:t>API</a:t>
            </a:r>
            <a:endParaRPr lang="ko-KR" altLang="en-US" sz="4000" dirty="0"/>
          </a:p>
        </p:txBody>
      </p:sp>
      <p:sp>
        <p:nvSpPr>
          <p:cNvPr id="6" name="직사각형 5"/>
          <p:cNvSpPr/>
          <p:nvPr/>
        </p:nvSpPr>
        <p:spPr>
          <a:xfrm>
            <a:off x="607242" y="6019800"/>
            <a:ext cx="45532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 smtClean="0"/>
              <a:t>M: Mandatory for UE Reachability monitoring</a:t>
            </a:r>
            <a:endParaRPr lang="ko-KR" altLang="en-US" dirty="0"/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263936"/>
              </p:ext>
            </p:extLst>
          </p:nvPr>
        </p:nvGraphicFramePr>
        <p:xfrm>
          <a:off x="609599" y="1143000"/>
          <a:ext cx="8046943" cy="4726245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3124200">
                  <a:extLst>
                    <a:ext uri="{9D8B030D-6E8A-4147-A177-3AD203B41FA5}">
                      <a16:colId xmlns:a16="http://schemas.microsoft.com/office/drawing/2014/main" val="907309725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1536655585"/>
                    </a:ext>
                  </a:extLst>
                </a:gridCol>
                <a:gridCol w="1112743">
                  <a:extLst>
                    <a:ext uri="{9D8B030D-6E8A-4147-A177-3AD203B41FA5}">
                      <a16:colId xmlns:a16="http://schemas.microsoft.com/office/drawing/2014/main" val="346027216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880106588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297890659"/>
                    </a:ext>
                  </a:extLst>
                </a:gridCol>
              </a:tblGrid>
              <a:tr h="4215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Attribute name</a:t>
                      </a: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Data type</a:t>
                      </a: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Cardinality</a:t>
                      </a: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Request</a:t>
                      </a:r>
                    </a:p>
                    <a:p>
                      <a:pPr algn="l" fontAlgn="ctr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(step 1)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Response</a:t>
                      </a:r>
                    </a:p>
                    <a:p>
                      <a:pPr algn="l" fontAlgn="ctr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(step 3)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extLst>
                  <a:ext uri="{0D108BD9-81ED-4DB2-BD59-A6C34878D82A}">
                    <a16:rowId xmlns:a16="http://schemas.microsoft.com/office/drawing/2014/main" val="1513929903"/>
                  </a:ext>
                </a:extLst>
              </a:tr>
              <a:tr h="2418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 err="1">
                          <a:effectLst/>
                        </a:rPr>
                        <a:t>tltrId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 err="1">
                          <a:effectLst/>
                        </a:rPr>
                        <a:t>TltrId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u="none" strike="noStrike" dirty="0">
                          <a:effectLst/>
                        </a:rPr>
                        <a:t>0..1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M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M</a:t>
                      </a: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968425962"/>
                  </a:ext>
                </a:extLst>
              </a:tr>
              <a:tr h="2418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self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effectLst/>
                        </a:rPr>
                        <a:t>Link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u="none" strike="noStrike" dirty="0">
                          <a:effectLst/>
                        </a:rPr>
                        <a:t>0..1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NA</a:t>
                      </a:r>
                      <a:endParaRPr lang="ko-KR" alt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</a:t>
                      </a: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711566079"/>
                  </a:ext>
                </a:extLst>
              </a:tr>
              <a:tr h="2418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externalI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 err="1">
                          <a:effectLst/>
                        </a:rPr>
                        <a:t>ExternalId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u="none" strike="noStrike" dirty="0">
                          <a:effectLst/>
                        </a:rPr>
                        <a:t>0..1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M</a:t>
                      </a:r>
                      <a:endParaRPr kumimoji="0" lang="en-US" altLang="ko-KR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465724477"/>
                  </a:ext>
                </a:extLst>
              </a:tr>
              <a:tr h="2418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msisd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Msisdn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u="none" strike="noStrike" dirty="0">
                          <a:effectLst/>
                        </a:rPr>
                        <a:t>0..1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M</a:t>
                      </a:r>
                      <a:endParaRPr kumimoji="0" lang="en-US" altLang="ko-KR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104084144"/>
                  </a:ext>
                </a:extLst>
              </a:tr>
              <a:tr h="2418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externalGroupI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ExternalGroupId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u="none" strike="noStrike" dirty="0">
                          <a:effectLst/>
                        </a:rPr>
                        <a:t>0..1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M</a:t>
                      </a:r>
                      <a:endParaRPr kumimoji="0" lang="en-US" altLang="ko-KR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910513618"/>
                  </a:ext>
                </a:extLst>
              </a:tr>
              <a:tr h="2418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 err="1">
                          <a:effectLst/>
                        </a:rPr>
                        <a:t>notificationDestinatio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Link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u="none" strike="noStrike" dirty="0">
                          <a:effectLst/>
                        </a:rPr>
                        <a:t>0..1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</a:rPr>
                        <a:t>M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M</a:t>
                      </a:r>
                      <a:endParaRPr kumimoji="0" lang="en-US" altLang="ko-KR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290713573"/>
                  </a:ext>
                </a:extLst>
              </a:tr>
              <a:tr h="2418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 err="1">
                          <a:effectLst/>
                        </a:rPr>
                        <a:t>requestTestNotificatio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 err="1">
                          <a:effectLst/>
                        </a:rPr>
                        <a:t>boolea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u="none" strike="noStrike" dirty="0">
                          <a:effectLst/>
                        </a:rPr>
                        <a:t>0..1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822331101"/>
                  </a:ext>
                </a:extLst>
              </a:tr>
              <a:tr h="2418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websockNotifConfig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WebsockNotifConfig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u="none" strike="noStrike" dirty="0">
                          <a:effectLst/>
                        </a:rPr>
                        <a:t>0..1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665506203"/>
                  </a:ext>
                </a:extLst>
              </a:tr>
              <a:tr h="2418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monitoringTyp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 err="1">
                          <a:effectLst/>
                        </a:rPr>
                        <a:t>MonitoringTyp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u="none" strike="noStrike" dirty="0">
                          <a:effectLst/>
                        </a:rPr>
                        <a:t>1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</a:t>
                      </a: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49687929"/>
                  </a:ext>
                </a:extLst>
              </a:tr>
              <a:tr h="2418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maximumNumberOfReport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 smtClean="0">
                          <a:effectLst/>
                        </a:rPr>
                        <a:t>Integer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u="none" strike="noStrike" dirty="0">
                          <a:effectLst/>
                        </a:rPr>
                        <a:t>0..1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336334063"/>
                  </a:ext>
                </a:extLst>
              </a:tr>
              <a:tr h="2418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monitorExpireTim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 err="1">
                          <a:effectLst/>
                        </a:rPr>
                        <a:t>dateTim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u="none" strike="noStrike" dirty="0">
                          <a:effectLst/>
                        </a:rPr>
                        <a:t>0..1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090656974"/>
                  </a:ext>
                </a:extLst>
              </a:tr>
              <a:tr h="2418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groupReporGuardTim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DurationSec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u="none" strike="noStrike" dirty="0">
                          <a:effectLst/>
                        </a:rPr>
                        <a:t>0..1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ko-KR" alt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　</a:t>
                      </a: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076281958"/>
                  </a:ext>
                </a:extLst>
              </a:tr>
              <a:tr h="2418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reachabilityTyp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ReachabilityTyp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u="none" strike="noStrike" dirty="0">
                          <a:effectLst/>
                        </a:rPr>
                        <a:t>0..1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M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223588348"/>
                  </a:ext>
                </a:extLst>
              </a:tr>
              <a:tr h="2418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maximumLatency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DurationSec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u="none" strike="noStrike" dirty="0">
                          <a:effectLst/>
                        </a:rPr>
                        <a:t>0..1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O</a:t>
                      </a:r>
                      <a:endParaRPr kumimoji="0" lang="en-US" altLang="ko-KR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898618013"/>
                  </a:ext>
                </a:extLst>
              </a:tr>
              <a:tr h="2418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maximumResponseTime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DurationSec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u="none" strike="noStrike" dirty="0">
                          <a:effectLst/>
                        </a:rPr>
                        <a:t>0..1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O</a:t>
                      </a:r>
                      <a:endParaRPr kumimoji="0" lang="en-US" altLang="ko-KR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O</a:t>
                      </a:r>
                      <a:endParaRPr kumimoji="0" lang="en-US" altLang="ko-KR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214918103"/>
                  </a:ext>
                </a:extLst>
              </a:tr>
              <a:tr h="35840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suggestedNumberOfDlPackets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>
                          <a:effectLst/>
                        </a:rPr>
                        <a:t>integer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u="none" strike="noStrike" dirty="0">
                          <a:effectLst/>
                        </a:rPr>
                        <a:t>0..1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O</a:t>
                      </a:r>
                      <a:endParaRPr kumimoji="0" lang="en-US" altLang="ko-KR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맑은 고딕" panose="020B0503020000020004" pitchFamily="50" charset="-127"/>
                          <a:ea typeface="맑은 고딕" panose="020B0503020000020004" pitchFamily="50" charset="-127"/>
                          <a:cs typeface="+mn-cs"/>
                        </a:rPr>
                        <a:t>O</a:t>
                      </a:r>
                      <a:endParaRPr kumimoji="0" lang="en-US" altLang="ko-KR" sz="11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636916180"/>
                  </a:ext>
                </a:extLst>
              </a:tr>
              <a:tr h="24189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 err="1">
                          <a:effectLst/>
                        </a:rPr>
                        <a:t>idleStatusIndicatio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 err="1">
                          <a:effectLst/>
                        </a:rPr>
                        <a:t>boolea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u="none" strike="noStrike" dirty="0">
                          <a:effectLst/>
                        </a:rPr>
                        <a:t>0..1</a:t>
                      </a:r>
                      <a:endParaRPr lang="en-US" altLang="ko-K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</a:endParaRPr>
                    </a:p>
                  </a:txBody>
                  <a:tcPr marL="2334" marR="2334" marT="233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M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7442586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8783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GB" altLang="ko-KR" sz="4000" b="1" dirty="0"/>
              <a:t>Notification </a:t>
            </a:r>
            <a:r>
              <a:rPr lang="en-US" altLang="ko-KR" sz="4000" b="1" dirty="0"/>
              <a:t>API (step 5)</a:t>
            </a:r>
            <a:endParaRPr lang="ko-KR" altLang="en-US" sz="40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57200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/>
          </p:nvPr>
        </p:nvGraphicFramePr>
        <p:xfrm>
          <a:off x="571499" y="1371600"/>
          <a:ext cx="7772401" cy="198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51100">
                  <a:extLst>
                    <a:ext uri="{9D8B030D-6E8A-4147-A177-3AD203B41FA5}">
                      <a16:colId xmlns:a16="http://schemas.microsoft.com/office/drawing/2014/main" val="2259596339"/>
                    </a:ext>
                  </a:extLst>
                </a:gridCol>
                <a:gridCol w="2327275">
                  <a:extLst>
                    <a:ext uri="{9D8B030D-6E8A-4147-A177-3AD203B41FA5}">
                      <a16:colId xmlns:a16="http://schemas.microsoft.com/office/drawing/2014/main" val="218079319"/>
                    </a:ext>
                  </a:extLst>
                </a:gridCol>
                <a:gridCol w="1084810">
                  <a:extLst>
                    <a:ext uri="{9D8B030D-6E8A-4147-A177-3AD203B41FA5}">
                      <a16:colId xmlns:a16="http://schemas.microsoft.com/office/drawing/2014/main" val="2877637348"/>
                    </a:ext>
                  </a:extLst>
                </a:gridCol>
                <a:gridCol w="1909216">
                  <a:extLst>
                    <a:ext uri="{9D8B030D-6E8A-4147-A177-3AD203B41FA5}">
                      <a16:colId xmlns:a16="http://schemas.microsoft.com/office/drawing/2014/main" val="1743774425"/>
                    </a:ext>
                  </a:extLst>
                </a:gridCol>
              </a:tblGrid>
              <a:tr h="479539"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ttribute name</a:t>
                      </a:r>
                      <a:endParaRPr lang="ko-KR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46" marR="4846" marT="484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ata type</a:t>
                      </a:r>
                      <a:endParaRPr lang="ko-KR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46" marR="4846" marT="484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ardinality</a:t>
                      </a:r>
                      <a:endParaRPr lang="ko-KR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46" marR="4846" marT="4846" marB="0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Application to oneM2M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14662522"/>
                  </a:ext>
                </a:extLst>
              </a:tr>
              <a:tr h="24473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subscriptionId</a:t>
                      </a:r>
                      <a:endParaRPr lang="en-US" sz="16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string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b="1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 smtClean="0"/>
                        <a:t>M</a:t>
                      </a:r>
                      <a:endParaRPr lang="ko-KR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7041052"/>
                  </a:ext>
                </a:extLst>
              </a:tr>
              <a:tr h="24473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subscription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Link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 smtClean="0">
                          <a:solidFill>
                            <a:schemeClr val="tx1"/>
                          </a:solidFill>
                        </a:rPr>
                        <a:t>M</a:t>
                      </a:r>
                      <a:endParaRPr lang="ko-KR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4863723"/>
                  </a:ext>
                </a:extLst>
              </a:tr>
              <a:tr h="31027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tltrId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TltrId</a:t>
                      </a:r>
                      <a:endParaRPr lang="en-US" sz="16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0..1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5253004"/>
                  </a:ext>
                </a:extLst>
              </a:tr>
              <a:tr h="24473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monitoringEventReports</a:t>
                      </a:r>
                      <a:endParaRPr lang="en-US" sz="16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MonitoringEventReport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1..N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 smtClean="0"/>
                        <a:t>M</a:t>
                      </a:r>
                      <a:endParaRPr lang="ko-KR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0441085"/>
                  </a:ext>
                </a:extLst>
              </a:tr>
            </a:tbl>
          </a:graphicData>
        </a:graphic>
      </p:graphicFrame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5082865"/>
              </p:ext>
            </p:extLst>
          </p:nvPr>
        </p:nvGraphicFramePr>
        <p:xfrm>
          <a:off x="571499" y="3715668"/>
          <a:ext cx="7772401" cy="304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51100">
                  <a:extLst>
                    <a:ext uri="{9D8B030D-6E8A-4147-A177-3AD203B41FA5}">
                      <a16:colId xmlns:a16="http://schemas.microsoft.com/office/drawing/2014/main" val="2259596339"/>
                    </a:ext>
                  </a:extLst>
                </a:gridCol>
                <a:gridCol w="2327275">
                  <a:extLst>
                    <a:ext uri="{9D8B030D-6E8A-4147-A177-3AD203B41FA5}">
                      <a16:colId xmlns:a16="http://schemas.microsoft.com/office/drawing/2014/main" val="218079319"/>
                    </a:ext>
                  </a:extLst>
                </a:gridCol>
                <a:gridCol w="1084810">
                  <a:extLst>
                    <a:ext uri="{9D8B030D-6E8A-4147-A177-3AD203B41FA5}">
                      <a16:colId xmlns:a16="http://schemas.microsoft.com/office/drawing/2014/main" val="2877637348"/>
                    </a:ext>
                  </a:extLst>
                </a:gridCol>
                <a:gridCol w="1909216">
                  <a:extLst>
                    <a:ext uri="{9D8B030D-6E8A-4147-A177-3AD203B41FA5}">
                      <a16:colId xmlns:a16="http://schemas.microsoft.com/office/drawing/2014/main" val="1743774425"/>
                    </a:ext>
                  </a:extLst>
                </a:gridCol>
              </a:tblGrid>
              <a:tr h="570914"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ttribute name</a:t>
                      </a:r>
                      <a:endParaRPr lang="ko-KR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46" marR="4846" marT="484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ata type</a:t>
                      </a:r>
                      <a:endParaRPr lang="ko-KR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46" marR="4846" marT="484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ardinality</a:t>
                      </a:r>
                      <a:endParaRPr lang="ko-KR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46" marR="4846" marT="4846" marB="0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Application to oneM2M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14662522"/>
                  </a:ext>
                </a:extLst>
              </a:tr>
              <a:tr h="29905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externalId</a:t>
                      </a:r>
                      <a:endParaRPr lang="en-US" sz="16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ExternalId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0..N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7041052"/>
                  </a:ext>
                </a:extLst>
              </a:tr>
              <a:tr h="29905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idleStatusInfo</a:t>
                      </a:r>
                      <a:endParaRPr lang="en-US" sz="16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IdleStatusInfo</a:t>
                      </a:r>
                      <a:endParaRPr lang="en-US" sz="16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b="1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0..1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 smtClean="0">
                          <a:solidFill>
                            <a:schemeClr val="tx1"/>
                          </a:solidFill>
                        </a:rPr>
                        <a:t>M</a:t>
                      </a:r>
                      <a:endParaRPr lang="ko-KR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4863723"/>
                  </a:ext>
                </a:extLst>
              </a:tr>
              <a:tr h="31416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maxUEAvailabilityTime</a:t>
                      </a:r>
                      <a:r>
                        <a:rPr lang="en-US" sz="16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 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dateTime</a:t>
                      </a:r>
                      <a:endParaRPr lang="en-US" sz="16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0..1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 smtClean="0">
                          <a:solidFill>
                            <a:schemeClr val="tx1"/>
                          </a:solidFill>
                        </a:rPr>
                        <a:t>M</a:t>
                      </a:r>
                      <a:endParaRPr lang="ko-KR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5253004"/>
                  </a:ext>
                </a:extLst>
              </a:tr>
              <a:tr h="29905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msisdn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Msisdn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0..N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 smtClean="0">
                          <a:solidFill>
                            <a:srgbClr val="FF0000"/>
                          </a:solidFill>
                        </a:rPr>
                        <a:t>M</a:t>
                      </a:r>
                      <a:endParaRPr lang="ko-KR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0441085"/>
                  </a:ext>
                </a:extLst>
              </a:tr>
              <a:tr h="29905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monitoringType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MonitoringType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1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 smtClean="0"/>
                        <a:t>M </a:t>
                      </a:r>
                      <a:r>
                        <a:rPr lang="en-US" altLang="ko-KR" sz="1600" dirty="0" smtClean="0">
                          <a:solidFill>
                            <a:srgbClr val="0070C0"/>
                          </a:solidFill>
                        </a:rPr>
                        <a:t>(UE_REACHABILITY)</a:t>
                      </a:r>
                      <a:endParaRPr lang="ko-KR" altLang="en-US" sz="16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5804575"/>
                  </a:ext>
                </a:extLst>
              </a:tr>
              <a:tr h="29905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reachabilityType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ReachabilityType</a:t>
                      </a:r>
                      <a:endParaRPr lang="en-US" sz="16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0..1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smtClean="0"/>
                        <a:t>M </a:t>
                      </a:r>
                    </a:p>
                    <a:p>
                      <a:pPr algn="ctr" latinLnBrk="1"/>
                      <a:r>
                        <a:rPr lang="en-US" altLang="ko-KR" sz="1000" smtClean="0">
                          <a:solidFill>
                            <a:srgbClr val="0070C0"/>
                          </a:solidFill>
                        </a:rPr>
                        <a:t>(SMS,</a:t>
                      </a:r>
                      <a:r>
                        <a:rPr lang="en-US" altLang="ko-KR" sz="1000" baseline="0" smtClean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altLang="ko-KR" sz="1000" smtClean="0">
                          <a:solidFill>
                            <a:srgbClr val="0070C0"/>
                          </a:solidFill>
                        </a:rPr>
                        <a:t>DATA, SMS_AND_DATA)</a:t>
                      </a:r>
                      <a:endParaRPr lang="ko-KR" altLang="en-US" sz="10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7317169"/>
                  </a:ext>
                </a:extLst>
              </a:tr>
            </a:tbl>
          </a:graphicData>
        </a:graphic>
      </p:graphicFrame>
      <p:sp>
        <p:nvSpPr>
          <p:cNvPr id="4" name="직사각형 3"/>
          <p:cNvSpPr/>
          <p:nvPr/>
        </p:nvSpPr>
        <p:spPr>
          <a:xfrm>
            <a:off x="571499" y="3349568"/>
            <a:ext cx="23968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dirty="0" err="1">
                <a:solidFill>
                  <a:srgbClr val="376092"/>
                </a:solidFill>
              </a:rPr>
              <a:t>MonitoringEventReport</a:t>
            </a:r>
            <a:endParaRPr lang="ko-KR" altLang="en-US" dirty="0">
              <a:solidFill>
                <a:srgbClr val="376092"/>
              </a:solidFill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571900" y="1002268"/>
            <a:ext cx="28616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err="1">
                <a:solidFill>
                  <a:srgbClr val="376092"/>
                </a:solidFill>
              </a:rPr>
              <a:t>MonitoringEventNotification</a:t>
            </a:r>
            <a:endParaRPr lang="ko-KR" altLang="en-US" dirty="0">
              <a:solidFill>
                <a:srgbClr val="37609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529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GB" altLang="ko-KR" sz="4000" b="1" dirty="0"/>
              <a:t>Notification </a:t>
            </a:r>
            <a:r>
              <a:rPr lang="en-US" altLang="ko-KR" sz="4000" b="1" dirty="0"/>
              <a:t>API (step 5)</a:t>
            </a:r>
            <a:endParaRPr lang="ko-KR" altLang="en-US" sz="40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57200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519790"/>
              </p:ext>
            </p:extLst>
          </p:nvPr>
        </p:nvGraphicFramePr>
        <p:xfrm>
          <a:off x="571499" y="1371600"/>
          <a:ext cx="7772401" cy="19511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86101">
                  <a:extLst>
                    <a:ext uri="{9D8B030D-6E8A-4147-A177-3AD203B41FA5}">
                      <a16:colId xmlns:a16="http://schemas.microsoft.com/office/drawing/2014/main" val="2259596339"/>
                    </a:ext>
                  </a:extLst>
                </a:gridCol>
                <a:gridCol w="1692274">
                  <a:extLst>
                    <a:ext uri="{9D8B030D-6E8A-4147-A177-3AD203B41FA5}">
                      <a16:colId xmlns:a16="http://schemas.microsoft.com/office/drawing/2014/main" val="218079319"/>
                    </a:ext>
                  </a:extLst>
                </a:gridCol>
                <a:gridCol w="1084810">
                  <a:extLst>
                    <a:ext uri="{9D8B030D-6E8A-4147-A177-3AD203B41FA5}">
                      <a16:colId xmlns:a16="http://schemas.microsoft.com/office/drawing/2014/main" val="2877637348"/>
                    </a:ext>
                  </a:extLst>
                </a:gridCol>
                <a:gridCol w="1909216">
                  <a:extLst>
                    <a:ext uri="{9D8B030D-6E8A-4147-A177-3AD203B41FA5}">
                      <a16:colId xmlns:a16="http://schemas.microsoft.com/office/drawing/2014/main" val="1743774425"/>
                    </a:ext>
                  </a:extLst>
                </a:gridCol>
              </a:tblGrid>
              <a:tr h="479539"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ttribute name</a:t>
                      </a:r>
                      <a:endParaRPr lang="ko-KR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46" marR="4846" marT="484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ata type</a:t>
                      </a:r>
                      <a:endParaRPr lang="ko-KR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46" marR="4846" marT="484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ardinality</a:t>
                      </a:r>
                      <a:endParaRPr lang="ko-KR" sz="1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46" marR="4846" marT="4846" marB="0"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Application to oneM2M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14662522"/>
                  </a:ext>
                </a:extLst>
              </a:tr>
              <a:tr h="24473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activeTime</a:t>
                      </a:r>
                      <a:endParaRPr lang="en-US" sz="16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DurationSec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b="1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0..1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77041052"/>
                  </a:ext>
                </a:extLst>
              </a:tr>
              <a:tr h="24473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edrxCycleLength</a:t>
                      </a:r>
                      <a:endParaRPr lang="en-US" sz="16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DurationSec</a:t>
                      </a:r>
                      <a:endParaRPr lang="en-US" sz="16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b="1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0..1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4194863723"/>
                  </a:ext>
                </a:extLst>
              </a:tr>
              <a:tr h="31027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suggestedNumberOfDlPackets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integer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0..1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885253004"/>
                  </a:ext>
                </a:extLst>
              </a:tr>
              <a:tr h="1676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idleStatusTimestamp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dateTime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0..1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850441085"/>
                  </a:ext>
                </a:extLst>
              </a:tr>
              <a:tr h="1676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periodicAUTimer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DurationSec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ko-KR" sz="16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맑은 고딕" panose="020B0503020000020004" pitchFamily="50" charset="-127"/>
                          <a:cs typeface="+mn-cs"/>
                        </a:rPr>
                        <a:t>0..1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431304522"/>
                  </a:ext>
                </a:extLst>
              </a:tr>
            </a:tbl>
          </a:graphicData>
        </a:graphic>
      </p:graphicFrame>
      <p:sp>
        <p:nvSpPr>
          <p:cNvPr id="8" name="직사각형 7"/>
          <p:cNvSpPr/>
          <p:nvPr/>
        </p:nvSpPr>
        <p:spPr>
          <a:xfrm>
            <a:off x="571900" y="1002268"/>
            <a:ext cx="14751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 err="1">
                <a:solidFill>
                  <a:srgbClr val="376092"/>
                </a:solidFill>
              </a:rPr>
              <a:t>IdleStatusInfo</a:t>
            </a:r>
            <a:endParaRPr lang="ko-KR" altLang="en-US" dirty="0">
              <a:solidFill>
                <a:srgbClr val="37609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13319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ko-KR" b="1" dirty="0" smtClean="0"/>
              <a:t>Discussion for consensus</a:t>
            </a:r>
            <a:endParaRPr lang="ko-KR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57200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1219200"/>
            <a:ext cx="5728247" cy="5497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1705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neM2M Content Theme">
  <a:themeElements>
    <a:clrScheme name="oneM2M">
      <a:dk1>
        <a:srgbClr val="000000"/>
      </a:dk1>
      <a:lt1>
        <a:sysClr val="window" lastClr="FFFFFF"/>
      </a:lt1>
      <a:dk2>
        <a:srgbClr val="505450"/>
      </a:dk2>
      <a:lt2>
        <a:srgbClr val="A0A0A3"/>
      </a:lt2>
      <a:accent1>
        <a:srgbClr val="B42025"/>
      </a:accent1>
      <a:accent2>
        <a:srgbClr val="F6921E"/>
      </a:accent2>
      <a:accent3>
        <a:srgbClr val="005480"/>
      </a:accent3>
      <a:accent4>
        <a:srgbClr val="668C97"/>
      </a:accent4>
      <a:accent5>
        <a:srgbClr val="716896"/>
      </a:accent5>
      <a:accent6>
        <a:srgbClr val="00800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4967</TotalTime>
  <Words>387</Words>
  <Application>Microsoft Office PowerPoint</Application>
  <PresentationFormat>화면 슬라이드 쇼(4:3)</PresentationFormat>
  <Paragraphs>188</Paragraphs>
  <Slides>7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7</vt:i4>
      </vt:variant>
    </vt:vector>
  </HeadingPairs>
  <TitlesOfParts>
    <vt:vector size="14" baseType="lpstr">
      <vt:lpstr>굴림</vt:lpstr>
      <vt:lpstr>맑은 고딕</vt:lpstr>
      <vt:lpstr>Arial</vt:lpstr>
      <vt:lpstr>Calibri</vt:lpstr>
      <vt:lpstr>Wingdings</vt:lpstr>
      <vt:lpstr>oneM2M Content Theme</vt:lpstr>
      <vt:lpstr>Visio</vt:lpstr>
      <vt:lpstr>Procedure for UE Reachability monitoring</vt:lpstr>
      <vt:lpstr>Problem</vt:lpstr>
      <vt:lpstr>Review 3GPP TS 29.122</vt:lpstr>
      <vt:lpstr>MonitoringEventSubscription API</vt:lpstr>
      <vt:lpstr>Notification API (step 5)</vt:lpstr>
      <vt:lpstr>Notification API (step 5)</vt:lpstr>
      <vt:lpstr>Discussion for consensus</vt:lpstr>
    </vt:vector>
  </TitlesOfParts>
  <Company>oneM2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eM2M - Taking a Look Inside</dc:title>
  <dc:creator/>
  <cp:keywords>oneM2M, M2M, IoT</cp:keywords>
  <cp:lastModifiedBy>Sang-Eon Kim R2</cp:lastModifiedBy>
  <cp:revision>2858</cp:revision>
  <cp:lastPrinted>2014-10-30T16:01:28Z</cp:lastPrinted>
  <dcterms:created xsi:type="dcterms:W3CDTF">2012-09-11T22:52:11Z</dcterms:created>
  <dcterms:modified xsi:type="dcterms:W3CDTF">2018-05-14T05:48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AdHocReviewCycleID">
    <vt:i4>1672106458</vt:i4>
  </property>
  <property fmtid="{D5CDD505-2E9C-101B-9397-08002B2CF9AE}" pid="4" name="_EmailSubject">
    <vt:lpwstr>TIA oneM2M panel discussion </vt:lpwstr>
  </property>
  <property fmtid="{D5CDD505-2E9C-101B-9397-08002B2CF9AE}" pid="5" name="_AuthorEmail">
    <vt:lpwstr>omar.elloumi@nokia.com</vt:lpwstr>
  </property>
  <property fmtid="{D5CDD505-2E9C-101B-9397-08002B2CF9AE}" pid="6" name="_AuthorEmailDisplayName">
    <vt:lpwstr>Elloumi, Omar (Nokia - FR)</vt:lpwstr>
  </property>
  <property fmtid="{D5CDD505-2E9C-101B-9397-08002B2CF9AE}" pid="7" name="_PreviousAdHocReviewCycleID">
    <vt:i4>473736659</vt:i4>
  </property>
</Properties>
</file>